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FF5C40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FF5C40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Default="005A5398">
      <w:r>
        <w:object w:dxaOrig="8602" w:dyaOrig="6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98.9pt" o:ole="">
            <v:imagedata r:id="rId7" o:title=""/>
          </v:shape>
          <o:OLEObject Type="Embed" ProgID="Visio.Drawing.11" ShapeID="_x0000_i1025" DrawAspect="Content" ObjectID="_1326109130" r:id="rId8"/>
        </w:object>
      </w:r>
    </w:p>
    <w:p w:rsidR="00C0185D" w:rsidRPr="00F52E39" w:rsidRDefault="00C0185D">
      <w:pPr>
        <w:rPr>
          <w:rFonts w:ascii="华文楷体" w:eastAsia="华文楷体" w:hAnsi="华文楷体"/>
        </w:rPr>
      </w:pPr>
    </w:p>
    <w:p w:rsidR="000624F6" w:rsidRPr="00F719C9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719C9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F52E39" w:rsidRDefault="00681090">
      <w:pPr>
        <w:rPr>
          <w:rFonts w:ascii="华文楷体" w:eastAsia="华文楷体" w:hAnsi="华文楷体"/>
        </w:rPr>
      </w:pPr>
      <w:r>
        <w:object w:dxaOrig="7990" w:dyaOrig="6590">
          <v:shape id="_x0000_i1026" type="#_x0000_t75" style="width:399.35pt;height:329.85pt" o:ole="">
            <v:imagedata r:id="rId9" o:title=""/>
          </v:shape>
          <o:OLEObject Type="Embed" ProgID="Visio.Drawing.11" ShapeID="_x0000_i1026" DrawAspect="Content" ObjectID="_1326109131" r:id="rId10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F52E39" w:rsidRDefault="00AF5044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lastRenderedPageBreak/>
        <w:t>售后信息管理</w:t>
      </w:r>
    </w:p>
    <w:p w:rsidR="00AF5044" w:rsidRPr="00F52E39" w:rsidRDefault="000814DF">
      <w:pPr>
        <w:rPr>
          <w:rFonts w:ascii="华文楷体" w:eastAsia="华文楷体" w:hAnsi="华文楷体"/>
        </w:rPr>
      </w:pPr>
      <w:r>
        <w:object w:dxaOrig="11121" w:dyaOrig="8148">
          <v:shape id="_x0000_i1030" type="#_x0000_t75" style="width:414.4pt;height:303.9pt" o:ole="">
            <v:imagedata r:id="rId11" o:title=""/>
          </v:shape>
          <o:OLEObject Type="Embed" ProgID="Visio.Drawing.11" ShapeID="_x0000_i1030" DrawAspect="Content" ObjectID="_1326109132" r:id="rId12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F52E39" w:rsidRDefault="00AF5044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t>营业员信息管理</w:t>
      </w:r>
    </w:p>
    <w:p w:rsidR="00AF5044" w:rsidRPr="00F52E39" w:rsidRDefault="00AF5044">
      <w:pPr>
        <w:rPr>
          <w:rFonts w:ascii="华文楷体" w:eastAsia="华文楷体" w:hAnsi="华文楷体"/>
        </w:rPr>
      </w:pP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F52E39" w:rsidRDefault="00AF5044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t>资源信息管理</w:t>
      </w:r>
    </w:p>
    <w:p w:rsidR="00641F70" w:rsidRPr="00F52E39" w:rsidRDefault="00641F70">
      <w:pPr>
        <w:rPr>
          <w:rFonts w:ascii="华文楷体" w:eastAsia="华文楷体" w:hAnsi="华文楷体"/>
        </w:rPr>
      </w:pPr>
    </w:p>
    <w:p w:rsidR="00641F70" w:rsidRPr="00F52E39" w:rsidRDefault="00641F70" w:rsidP="00F52E39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t>用户信息管理</w:t>
      </w:r>
    </w:p>
    <w:p w:rsidR="00641F70" w:rsidRPr="00F52E39" w:rsidRDefault="00641F70">
      <w:pPr>
        <w:rPr>
          <w:rFonts w:ascii="华文楷体" w:eastAsia="华文楷体" w:hAnsi="华文楷体"/>
        </w:rPr>
      </w:pPr>
    </w:p>
    <w:p w:rsidR="00641F70" w:rsidRPr="00F52E39" w:rsidRDefault="00641F70" w:rsidP="00F52E39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lastRenderedPageBreak/>
        <w:t>消息信息管理</w:t>
      </w:r>
    </w:p>
    <w:p w:rsidR="00641F70" w:rsidRDefault="00641F70"/>
    <w:p w:rsidR="00863630" w:rsidRPr="00F52E39" w:rsidRDefault="00863630">
      <w:pPr>
        <w:rPr>
          <w:rFonts w:ascii="华文楷体" w:eastAsia="华文楷体" w:hAnsi="华文楷体"/>
        </w:rPr>
      </w:pPr>
    </w:p>
    <w:p w:rsidR="00641F70" w:rsidRPr="00C67935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C67935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Default="003F2BEC">
      <w:r>
        <w:object w:dxaOrig="6702" w:dyaOrig="2419">
          <v:shape id="_x0000_i1027" type="#_x0000_t75" style="width:334.9pt;height:120.55pt" o:ole="">
            <v:imagedata r:id="rId13" o:title=""/>
          </v:shape>
          <o:OLEObject Type="Embed" ProgID="Visio.Drawing.11" ShapeID="_x0000_i1027" DrawAspect="Content" ObjectID="_1326109133" r:id="rId14"/>
        </w:object>
      </w:r>
    </w:p>
    <w:p w:rsidR="00B51398" w:rsidRDefault="00B51398"/>
    <w:p w:rsidR="00B51398" w:rsidRPr="00950723" w:rsidRDefault="00950723" w:rsidP="00950723">
      <w:pPr>
        <w:pStyle w:val="1"/>
        <w:rPr>
          <w:rFonts w:ascii="华文楷体" w:eastAsia="华文楷体" w:hAnsi="华文楷体" w:hint="eastAsia"/>
          <w:color w:val="0070C0"/>
        </w:rPr>
      </w:pPr>
      <w:r w:rsidRPr="00950723">
        <w:rPr>
          <w:rFonts w:ascii="华文楷体" w:eastAsia="华文楷体" w:hAnsi="华文楷体" w:hint="eastAsia"/>
          <w:color w:val="0070C0"/>
        </w:rPr>
        <w:t>商户信息管理</w:t>
      </w:r>
    </w:p>
    <w:p w:rsidR="00950723" w:rsidRDefault="00950723">
      <w:r>
        <w:object w:dxaOrig="4437" w:dyaOrig="2615">
          <v:shape id="_x0000_i1028" type="#_x0000_t75" style="width:221.85pt;height:130.6pt" o:ole="">
            <v:imagedata r:id="rId15" o:title=""/>
          </v:shape>
          <o:OLEObject Type="Embed" ProgID="Visio.Drawing.11" ShapeID="_x0000_i1028" DrawAspect="Content" ObjectID="_1326109134" r:id="rId16"/>
        </w:object>
      </w:r>
    </w:p>
    <w:p w:rsidR="00B51398" w:rsidRDefault="00B51398">
      <w:pPr>
        <w:rPr>
          <w:rFonts w:ascii="华文楷体" w:eastAsia="华文楷体" w:hAnsi="华文楷体" w:hint="eastAsia"/>
        </w:rPr>
      </w:pPr>
    </w:p>
    <w:p w:rsidR="006E4095" w:rsidRPr="0090481B" w:rsidRDefault="006E4095" w:rsidP="006E4095">
      <w:pPr>
        <w:pStyle w:val="1"/>
        <w:rPr>
          <w:rFonts w:ascii="华文楷体" w:eastAsia="华文楷体" w:hAnsi="华文楷体" w:hint="eastAsia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lastRenderedPageBreak/>
        <w:t>商品品类信息管理</w:t>
      </w:r>
    </w:p>
    <w:p w:rsidR="006E4095" w:rsidRPr="00F52E39" w:rsidRDefault="00EF163C">
      <w:pPr>
        <w:rPr>
          <w:rFonts w:ascii="华文楷体" w:eastAsia="华文楷体" w:hAnsi="华文楷体"/>
        </w:rPr>
      </w:pPr>
      <w:r>
        <w:object w:dxaOrig="4318" w:dyaOrig="3289">
          <v:shape id="_x0000_i1029" type="#_x0000_t75" style="width:3in;height:164.1pt" o:ole="">
            <v:imagedata r:id="rId17" o:title=""/>
          </v:shape>
          <o:OLEObject Type="Embed" ProgID="Visio.Drawing.11" ShapeID="_x0000_i1029" DrawAspect="Content" ObjectID="_1326109135" r:id="rId18"/>
        </w:object>
      </w:r>
    </w:p>
    <w:sectPr w:rsidR="006E4095" w:rsidRPr="00F52E39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829DD" w:rsidRDefault="000829DD" w:rsidP="00C0185D">
      <w:r>
        <w:separator/>
      </w:r>
    </w:p>
  </w:endnote>
  <w:endnote w:type="continuationSeparator" w:id="0">
    <w:p w:rsidR="000829DD" w:rsidRDefault="000829DD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829DD" w:rsidRDefault="000829DD" w:rsidP="00C0185D">
      <w:r>
        <w:separator/>
      </w:r>
    </w:p>
  </w:footnote>
  <w:footnote w:type="continuationSeparator" w:id="0">
    <w:p w:rsidR="000829DD" w:rsidRDefault="000829DD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0814DF"/>
    <w:rsid w:val="000829DD"/>
    <w:rsid w:val="00253CB6"/>
    <w:rsid w:val="002A2F1D"/>
    <w:rsid w:val="003145BA"/>
    <w:rsid w:val="003E72AC"/>
    <w:rsid w:val="003F2BEC"/>
    <w:rsid w:val="005924FB"/>
    <w:rsid w:val="005A5398"/>
    <w:rsid w:val="00603C43"/>
    <w:rsid w:val="00641F70"/>
    <w:rsid w:val="00681090"/>
    <w:rsid w:val="006E4095"/>
    <w:rsid w:val="007F6CAC"/>
    <w:rsid w:val="00863630"/>
    <w:rsid w:val="00904D65"/>
    <w:rsid w:val="00950723"/>
    <w:rsid w:val="009D6E16"/>
    <w:rsid w:val="00A010E3"/>
    <w:rsid w:val="00A734F9"/>
    <w:rsid w:val="00AF5044"/>
    <w:rsid w:val="00B51398"/>
    <w:rsid w:val="00B6704F"/>
    <w:rsid w:val="00C0185D"/>
    <w:rsid w:val="00C67935"/>
    <w:rsid w:val="00C71CF9"/>
    <w:rsid w:val="00CB3489"/>
    <w:rsid w:val="00D17187"/>
    <w:rsid w:val="00EF163C"/>
    <w:rsid w:val="00F52E39"/>
    <w:rsid w:val="00F719C9"/>
    <w:rsid w:val="00FF5C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5</Pages>
  <Words>39</Words>
  <Characters>227</Characters>
  <Application>Microsoft Office Word</Application>
  <DocSecurity>0</DocSecurity>
  <Lines>1</Lines>
  <Paragraphs>1</Paragraphs>
  <ScaleCrop>false</ScaleCrop>
  <Company/>
  <LinksUpToDate>false</LinksUpToDate>
  <CharactersWithSpaces>2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34</cp:revision>
  <dcterms:created xsi:type="dcterms:W3CDTF">2010-01-25T10:08:00Z</dcterms:created>
  <dcterms:modified xsi:type="dcterms:W3CDTF">2010-01-27T06:48:00Z</dcterms:modified>
</cp:coreProperties>
</file>